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60EF70" w14:textId="01AEFEA6" w:rsidR="00875F60" w:rsidRDefault="00875F60" w:rsidP="00875F60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Вопросы к лабораторной работе №7</w:t>
      </w:r>
    </w:p>
    <w:p w14:paraId="0F1EE9C5" w14:textId="77777777" w:rsidR="00875F60" w:rsidRPr="00875F60" w:rsidRDefault="00875F60" w:rsidP="00875F60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772E138" w14:textId="77777777" w:rsidR="002E4A28" w:rsidRPr="007B7994" w:rsidRDefault="00836ADB" w:rsidP="00E25D27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7B7994">
        <w:rPr>
          <w:rFonts w:ascii="Times New Roman" w:hAnsi="Times New Roman" w:cs="Times New Roman"/>
          <w:sz w:val="28"/>
          <w:szCs w:val="28"/>
          <w:highlight w:val="yellow"/>
        </w:rPr>
        <w:t>Поясните понятие «социальное время» и почему оно не монотонное?</w:t>
      </w:r>
    </w:p>
    <w:p w14:paraId="5D36CEE6" w14:textId="77777777" w:rsidR="002E4A28" w:rsidRPr="007B7994" w:rsidRDefault="00836ADB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B7994">
        <w:rPr>
          <w:rFonts w:ascii="Times New Roman" w:hAnsi="Times New Roman" w:cs="Times New Roman"/>
          <w:sz w:val="28"/>
          <w:szCs w:val="28"/>
        </w:rPr>
        <w:t xml:space="preserve">Социальное время это отсчет времени принятый в обществе </w:t>
      </w:r>
    </w:p>
    <w:p w14:paraId="1AAC382E" w14:textId="77777777" w:rsidR="002E4A28" w:rsidRPr="007B7994" w:rsidRDefault="00836ADB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B7994">
        <w:rPr>
          <w:rFonts w:ascii="Times New Roman" w:hAnsi="Times New Roman" w:cs="Times New Roman"/>
          <w:sz w:val="28"/>
          <w:szCs w:val="28"/>
        </w:rPr>
        <w:t>Социальное время не монотонное: так как каждый солнечный год увеличивается на 3 мс, люди измеряют время не точно, поэтому время от времени делались коррекции</w:t>
      </w:r>
      <w:r w:rsidRPr="007B799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5BF40265" w14:textId="77777777" w:rsidR="002E4A28" w:rsidRPr="007B7994" w:rsidRDefault="002E4A28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3B0CB3AF" w14:textId="77777777" w:rsidR="002E4A28" w:rsidRDefault="00836ADB" w:rsidP="00E25D27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7B7994">
        <w:rPr>
          <w:rFonts w:ascii="Times New Roman" w:hAnsi="Times New Roman" w:cs="Times New Roman"/>
          <w:sz w:val="28"/>
          <w:szCs w:val="28"/>
          <w:highlight w:val="yellow"/>
        </w:rPr>
        <w:t xml:space="preserve">Поясните понятие «эпоха </w:t>
      </w:r>
      <w:r w:rsidRPr="007B799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Linux</w:t>
      </w:r>
      <w:r w:rsidRPr="007B7994">
        <w:rPr>
          <w:rFonts w:ascii="Times New Roman" w:hAnsi="Times New Roman" w:cs="Times New Roman"/>
          <w:sz w:val="28"/>
          <w:szCs w:val="28"/>
          <w:highlight w:val="yellow"/>
        </w:rPr>
        <w:t xml:space="preserve">», назовите стартовую дату «эпохи </w:t>
      </w:r>
      <w:r w:rsidRPr="007B799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Linux</w:t>
      </w:r>
      <w:r w:rsidRPr="007B7994">
        <w:rPr>
          <w:rFonts w:ascii="Times New Roman" w:hAnsi="Times New Roman" w:cs="Times New Roman"/>
          <w:sz w:val="28"/>
          <w:szCs w:val="28"/>
          <w:highlight w:val="yellow"/>
        </w:rPr>
        <w:t xml:space="preserve">» и в каких единицах изменяется время? </w:t>
      </w:r>
    </w:p>
    <w:p w14:paraId="0E968DD0" w14:textId="77777777" w:rsidR="002E4A28" w:rsidRPr="007B7994" w:rsidRDefault="002E4A28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40CB24A0" w14:textId="27352605" w:rsidR="002E4A28" w:rsidRPr="007B7994" w:rsidRDefault="007B7994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836ADB" w:rsidRPr="007B7994">
        <w:rPr>
          <w:rFonts w:ascii="Times New Roman" w:hAnsi="Times New Roman" w:cs="Times New Roman"/>
          <w:sz w:val="28"/>
          <w:szCs w:val="28"/>
        </w:rPr>
        <w:t xml:space="preserve"> полуночи (00:00:00 UTC) 1 января 1970 года (четверг); этот момент называют «эпохой Unix</w:t>
      </w:r>
      <w:r>
        <w:rPr>
          <w:rFonts w:ascii="Times New Roman" w:hAnsi="Times New Roman" w:cs="Times New Roman"/>
          <w:sz w:val="28"/>
          <w:szCs w:val="28"/>
          <w:lang w:val="ru-RU"/>
        </w:rPr>
        <w:t>»</w:t>
      </w:r>
      <w:r w:rsidRPr="007B799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4C48F394" w14:textId="77777777" w:rsidR="002E4A28" w:rsidRPr="007B7994" w:rsidRDefault="002E4A28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25B54C5C" w14:textId="3D866997" w:rsidR="002E4A28" w:rsidRPr="007B7994" w:rsidRDefault="00836ADB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B7994">
        <w:rPr>
          <w:rFonts w:ascii="Times New Roman" w:hAnsi="Times New Roman" w:cs="Times New Roman"/>
          <w:sz w:val="28"/>
          <w:szCs w:val="28"/>
        </w:rPr>
        <w:t xml:space="preserve">эпоха Unix (POSIX-время) c 01.01.1970 0:00:00 в </w:t>
      </w:r>
      <w:r w:rsidRPr="007B7994">
        <w:rPr>
          <w:rFonts w:ascii="Times New Roman" w:hAnsi="Times New Roman" w:cs="Times New Roman"/>
          <w:sz w:val="28"/>
          <w:szCs w:val="28"/>
          <w:u w:val="single"/>
        </w:rPr>
        <w:t>секундах</w:t>
      </w:r>
      <w:r w:rsidRPr="007B7994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73F25DC" w14:textId="77777777" w:rsidR="002E4A28" w:rsidRPr="007B7994" w:rsidRDefault="002E4A28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0C9C4ADB" w14:textId="77777777" w:rsidR="002E4A28" w:rsidRPr="007B7994" w:rsidRDefault="00836ADB" w:rsidP="00E25D27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B7994">
        <w:rPr>
          <w:rFonts w:ascii="Times New Roman" w:hAnsi="Times New Roman" w:cs="Times New Roman"/>
          <w:sz w:val="28"/>
          <w:szCs w:val="28"/>
          <w:highlight w:val="yellow"/>
        </w:rPr>
        <w:t>Поясните</w:t>
      </w:r>
      <w:r w:rsidRPr="007B799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 </w:t>
      </w:r>
      <w:r w:rsidRPr="007B7994">
        <w:rPr>
          <w:rFonts w:ascii="Times New Roman" w:hAnsi="Times New Roman" w:cs="Times New Roman"/>
          <w:sz w:val="28"/>
          <w:szCs w:val="28"/>
          <w:highlight w:val="yellow"/>
        </w:rPr>
        <w:t>понятие</w:t>
      </w:r>
      <w:r w:rsidRPr="007B799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 «</w:t>
      </w:r>
      <w:r w:rsidRPr="007B7994">
        <w:rPr>
          <w:rFonts w:ascii="Times New Roman" w:eastAsia="Times New Roman" w:hAnsi="Times New Roman" w:cs="Times New Roman"/>
          <w:sz w:val="28"/>
          <w:szCs w:val="28"/>
          <w:highlight w:val="yellow"/>
          <w:lang w:val="en-US"/>
        </w:rPr>
        <w:t>Coordinated Universal Time (UTC)».</w:t>
      </w:r>
    </w:p>
    <w:p w14:paraId="62F0768B" w14:textId="37A4522A" w:rsidR="002E4A28" w:rsidRPr="007B7994" w:rsidRDefault="00E25D27" w:rsidP="00E25D27">
      <w:pPr>
        <w:pStyle w:val="ListParagraph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С</w:t>
      </w:r>
      <w:proofErr w:type="spellStart"/>
      <w:r w:rsidR="00836ADB" w:rsidRPr="007B7994">
        <w:rPr>
          <w:rFonts w:ascii="Times New Roman" w:eastAsia="Times New Roman" w:hAnsi="Times New Roman" w:cs="Times New Roman"/>
          <w:sz w:val="28"/>
          <w:szCs w:val="28"/>
        </w:rPr>
        <w:t>тандарт</w:t>
      </w:r>
      <w:proofErr w:type="spellEnd"/>
      <w:r w:rsidR="00836ADB" w:rsidRPr="007B7994">
        <w:rPr>
          <w:rFonts w:ascii="Times New Roman" w:eastAsia="Times New Roman" w:hAnsi="Times New Roman" w:cs="Times New Roman"/>
          <w:sz w:val="28"/>
          <w:szCs w:val="28"/>
        </w:rPr>
        <w:t>, по которому общество регулирует часы и время</w:t>
      </w:r>
      <w:r w:rsidR="00836ADB" w:rsidRPr="007B7994">
        <w:rPr>
          <w:rFonts w:ascii="Times New Roman" w:eastAsia="Times New Roman" w:hAnsi="Times New Roman" w:cs="Times New Roman"/>
          <w:sz w:val="28"/>
          <w:szCs w:val="28"/>
          <w:lang w:val="ru-RU"/>
        </w:rPr>
        <w:t>, отличается на целое количество секунд от атомного времени.</w:t>
      </w:r>
    </w:p>
    <w:p w14:paraId="3E009B2C" w14:textId="77777777" w:rsidR="002E4A28" w:rsidRPr="007B7994" w:rsidRDefault="002E4A28" w:rsidP="00E25D27">
      <w:pPr>
        <w:pStyle w:val="ListParagraph"/>
        <w:ind w:left="0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84DB74F" w14:textId="37264E05" w:rsidR="002E4A28" w:rsidRPr="007B7994" w:rsidRDefault="00E25D27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У</w:t>
      </w:r>
      <w:proofErr w:type="spellStart"/>
      <w:r w:rsidR="00836ADB" w:rsidRPr="007B7994">
        <w:rPr>
          <w:rFonts w:ascii="Times New Roman" w:eastAsia="Times New Roman" w:hAnsi="Times New Roman" w:cs="Times New Roman"/>
          <w:sz w:val="28"/>
          <w:szCs w:val="28"/>
        </w:rPr>
        <w:t>ниверсальное</w:t>
      </w:r>
      <w:proofErr w:type="spellEnd"/>
      <w:r w:rsidR="00836ADB" w:rsidRPr="007B7994">
        <w:rPr>
          <w:rFonts w:ascii="Times New Roman" w:eastAsia="Times New Roman" w:hAnsi="Times New Roman" w:cs="Times New Roman"/>
          <w:sz w:val="28"/>
          <w:szCs w:val="28"/>
        </w:rPr>
        <w:t xml:space="preserve"> согласованное время (на Гринвичском меридиане, раньше </w:t>
      </w:r>
      <w:r w:rsidR="00836ADB" w:rsidRPr="007B7994">
        <w:rPr>
          <w:rFonts w:ascii="Times New Roman" w:eastAsia="Times New Roman" w:hAnsi="Times New Roman" w:cs="Times New Roman"/>
          <w:sz w:val="28"/>
          <w:szCs w:val="28"/>
          <w:lang w:val="en-US"/>
        </w:rPr>
        <w:t>GMT</w:t>
      </w:r>
      <w:r w:rsidR="00836ADB" w:rsidRPr="007B7994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836ADB" w:rsidRPr="007B7994">
        <w:rPr>
          <w:rFonts w:ascii="Times New Roman" w:eastAsia="Times New Roman" w:hAnsi="Times New Roman" w:cs="Times New Roman"/>
          <w:sz w:val="28"/>
          <w:szCs w:val="28"/>
          <w:lang w:val="en-US"/>
        </w:rPr>
        <w:t>Greenwich</w:t>
      </w:r>
      <w:r w:rsidR="00836ADB" w:rsidRPr="007B799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36ADB" w:rsidRPr="007B7994">
        <w:rPr>
          <w:rFonts w:ascii="Times New Roman" w:eastAsia="Times New Roman" w:hAnsi="Times New Roman" w:cs="Times New Roman"/>
          <w:sz w:val="28"/>
          <w:szCs w:val="28"/>
          <w:lang w:val="en-US"/>
        </w:rPr>
        <w:t>Meridian</w:t>
      </w:r>
      <w:r w:rsidR="00836ADB" w:rsidRPr="007B799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36ADB" w:rsidRPr="007B7994">
        <w:rPr>
          <w:rFonts w:ascii="Times New Roman" w:eastAsia="Times New Roman" w:hAnsi="Times New Roman" w:cs="Times New Roman"/>
          <w:sz w:val="28"/>
          <w:szCs w:val="28"/>
          <w:lang w:val="en-US"/>
        </w:rPr>
        <w:t>Time</w:t>
      </w:r>
      <w:r w:rsidR="00836ADB" w:rsidRPr="007B7994">
        <w:rPr>
          <w:rFonts w:ascii="Times New Roman" w:eastAsia="Times New Roman" w:hAnsi="Times New Roman" w:cs="Times New Roman"/>
          <w:sz w:val="28"/>
          <w:szCs w:val="28"/>
        </w:rPr>
        <w:t>), усредненное значение</w:t>
      </w:r>
      <w:r w:rsidR="00836ADB" w:rsidRPr="007B7994">
        <w:rPr>
          <w:rFonts w:ascii="Times New Roman" w:eastAsia="Times New Roman" w:hAnsi="Times New Roman" w:cs="Times New Roman"/>
          <w:sz w:val="28"/>
          <w:szCs w:val="28"/>
          <w:lang w:val="ru-RU"/>
        </w:rPr>
        <w:t>,</w:t>
      </w:r>
      <w:r w:rsidR="00836ADB" w:rsidRPr="007B7994">
        <w:rPr>
          <w:rFonts w:ascii="Times New Roman" w:eastAsia="Times New Roman" w:hAnsi="Times New Roman" w:cs="Times New Roman"/>
          <w:sz w:val="28"/>
          <w:szCs w:val="28"/>
        </w:rPr>
        <w:t xml:space="preserve"> полученное на основе данных 50 лабораторий, оборудованных атомными часами (цезий-133), расхождение с солнечными часами примерно 3мс (атомные часы отстают) в сутки, коррекция при ошибке в 800 мс. </w:t>
      </w:r>
    </w:p>
    <w:p w14:paraId="187E20C0" w14:textId="77777777" w:rsidR="002E4A28" w:rsidRPr="007B7994" w:rsidRDefault="002E4A28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9BB316E" w14:textId="77777777" w:rsidR="002E4A28" w:rsidRPr="00E25D27" w:rsidRDefault="00836ADB" w:rsidP="00E25D27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E25D27">
        <w:rPr>
          <w:rFonts w:ascii="Times New Roman" w:eastAsia="Times New Roman" w:hAnsi="Times New Roman" w:cs="Times New Roman"/>
          <w:sz w:val="28"/>
          <w:szCs w:val="28"/>
          <w:highlight w:val="yellow"/>
        </w:rPr>
        <w:t>Поясните понятия «относительное время» и «абсолютное время».</w:t>
      </w:r>
    </w:p>
    <w:p w14:paraId="76C986FC" w14:textId="77777777" w:rsidR="00E25D27" w:rsidRPr="007B7994" w:rsidRDefault="00E25D27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5D640DF8" w14:textId="77777777" w:rsidR="002E4A28" w:rsidRPr="007B7994" w:rsidRDefault="00836ADB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B7994">
        <w:rPr>
          <w:rFonts w:ascii="Times New Roman" w:hAnsi="Times New Roman" w:cs="Times New Roman"/>
          <w:sz w:val="28"/>
          <w:szCs w:val="28"/>
        </w:rPr>
        <w:t>Относительное время — это время протекания одного действия по отношению ко времени другого действия.</w:t>
      </w:r>
    </w:p>
    <w:p w14:paraId="6278C818" w14:textId="77777777" w:rsidR="002E4A28" w:rsidRPr="007B7994" w:rsidRDefault="002E4A28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4EA13B3A" w14:textId="59749E61" w:rsidR="002E4A28" w:rsidRPr="007B7994" w:rsidRDefault="00836ADB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B7994">
        <w:rPr>
          <w:rFonts w:ascii="Times New Roman" w:hAnsi="Times New Roman" w:cs="Times New Roman"/>
          <w:sz w:val="28"/>
          <w:szCs w:val="28"/>
        </w:rPr>
        <w:t xml:space="preserve">Абсолютное время </w:t>
      </w:r>
      <w:r w:rsidR="00E25D27">
        <w:rPr>
          <w:rFonts w:ascii="Times New Roman" w:hAnsi="Times New Roman" w:cs="Times New Roman"/>
          <w:sz w:val="28"/>
          <w:szCs w:val="28"/>
        </w:rPr>
        <w:t>–</w:t>
      </w:r>
      <w:r w:rsidRPr="007B799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B7994">
        <w:rPr>
          <w:rFonts w:ascii="Times New Roman" w:hAnsi="Times New Roman" w:cs="Times New Roman"/>
          <w:sz w:val="28"/>
          <w:szCs w:val="28"/>
        </w:rPr>
        <w:t>эт</w:t>
      </w:r>
      <w:proofErr w:type="spellEnd"/>
      <w:r w:rsidR="00E25D27">
        <w:rPr>
          <w:rFonts w:ascii="Times New Roman" w:hAnsi="Times New Roman" w:cs="Times New Roman"/>
          <w:sz w:val="28"/>
          <w:szCs w:val="28"/>
          <w:lang w:val="ru-RU"/>
        </w:rPr>
        <w:t>о</w:t>
      </w:r>
      <w:r w:rsidRPr="007B7994">
        <w:rPr>
          <w:rFonts w:ascii="Times New Roman" w:hAnsi="Times New Roman" w:cs="Times New Roman"/>
          <w:sz w:val="28"/>
          <w:szCs w:val="28"/>
        </w:rPr>
        <w:t xml:space="preserve"> конкретное время. 17:32 17 декабря 2020</w:t>
      </w:r>
    </w:p>
    <w:p w14:paraId="1A69F93D" w14:textId="77777777" w:rsidR="002E4A28" w:rsidRPr="007B7994" w:rsidRDefault="002E4A28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E8B527A" w14:textId="77777777" w:rsidR="002E4A28" w:rsidRPr="00E25D27" w:rsidRDefault="00836ADB" w:rsidP="00E25D27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E25D27">
        <w:rPr>
          <w:rFonts w:ascii="Times New Roman" w:eastAsia="Times New Roman" w:hAnsi="Times New Roman" w:cs="Times New Roman"/>
          <w:sz w:val="28"/>
          <w:szCs w:val="28"/>
          <w:highlight w:val="yellow"/>
        </w:rPr>
        <w:t>Поясните понятие «тик».</w:t>
      </w:r>
    </w:p>
    <w:p w14:paraId="3C15F400" w14:textId="77777777" w:rsidR="00E25D27" w:rsidRPr="00E25D27" w:rsidRDefault="00E25D27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14:paraId="6ED95353" w14:textId="313E65F0" w:rsidR="002E4A28" w:rsidRPr="007B7994" w:rsidRDefault="00836ADB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B7994">
        <w:rPr>
          <w:rFonts w:ascii="Times New Roman" w:hAnsi="Times New Roman" w:cs="Times New Roman"/>
          <w:sz w:val="28"/>
          <w:szCs w:val="28"/>
        </w:rPr>
        <w:t xml:space="preserve">Неофициальная единица измерения времени, равна продолжительности одного импульса тактового генератора (часов). </w:t>
      </w:r>
    </w:p>
    <w:p w14:paraId="225E82AD" w14:textId="77777777" w:rsidR="002E4A28" w:rsidRPr="007B7994" w:rsidRDefault="002E4A28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1EC7F380" w14:textId="77777777" w:rsidR="002E4A28" w:rsidRPr="00E25D27" w:rsidRDefault="00836ADB" w:rsidP="00E25D27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E25D27">
        <w:rPr>
          <w:rFonts w:ascii="Times New Roman" w:hAnsi="Times New Roman" w:cs="Times New Roman"/>
          <w:sz w:val="28"/>
          <w:szCs w:val="28"/>
          <w:highlight w:val="yellow"/>
        </w:rPr>
        <w:t xml:space="preserve">Поясните понятие «ожидающий таймер», перечислите типы таймеров, перечислите состояния, в которых может находится таймер. </w:t>
      </w:r>
    </w:p>
    <w:p w14:paraId="77D5485E" w14:textId="77777777" w:rsidR="002E4A28" w:rsidRPr="007B7994" w:rsidRDefault="00836ADB" w:rsidP="00E25D27">
      <w:pPr>
        <w:spacing w:before="240" w:after="240"/>
        <w:jc w:val="both"/>
        <w:rPr>
          <w:rFonts w:ascii="Times New Roman" w:hAnsi="Times New Roman" w:cs="Times New Roman"/>
          <w:sz w:val="28"/>
          <w:szCs w:val="28"/>
        </w:rPr>
      </w:pPr>
      <w:r w:rsidRPr="007B7994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жидающие таймеры - объекты ядра, которые предназначены для отсчета </w:t>
      </w:r>
      <w:r w:rsidRPr="007B7994">
        <w:rPr>
          <w:rFonts w:ascii="Times New Roman" w:eastAsia="Times New Roman" w:hAnsi="Times New Roman" w:cs="Times New Roman"/>
          <w:sz w:val="28"/>
          <w:szCs w:val="28"/>
          <w:lang w:val="ru-RU"/>
        </w:rPr>
        <w:t>п</w:t>
      </w:r>
      <w:proofErr w:type="spellStart"/>
      <w:r w:rsidRPr="007B7994">
        <w:rPr>
          <w:rFonts w:ascii="Times New Roman" w:eastAsia="Times New Roman" w:hAnsi="Times New Roman" w:cs="Times New Roman"/>
          <w:sz w:val="28"/>
          <w:szCs w:val="28"/>
        </w:rPr>
        <w:t>ромежутков</w:t>
      </w:r>
      <w:proofErr w:type="spellEnd"/>
      <w:r w:rsidRPr="007B7994">
        <w:rPr>
          <w:rFonts w:ascii="Times New Roman" w:eastAsia="Times New Roman" w:hAnsi="Times New Roman" w:cs="Times New Roman"/>
          <w:sz w:val="28"/>
          <w:szCs w:val="28"/>
        </w:rPr>
        <w:t xml:space="preserve"> времени, используется для синхронизации.</w:t>
      </w:r>
    </w:p>
    <w:p w14:paraId="4C463A4E" w14:textId="04EE2D85" w:rsidR="002E4A28" w:rsidRPr="007B7994" w:rsidRDefault="00E25D27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</w:t>
      </w:r>
      <w:proofErr w:type="spellStart"/>
      <w:r w:rsidR="00836ADB" w:rsidRPr="007B7994">
        <w:rPr>
          <w:rFonts w:ascii="Times New Roman" w:hAnsi="Times New Roman" w:cs="Times New Roman"/>
          <w:sz w:val="28"/>
          <w:szCs w:val="28"/>
        </w:rPr>
        <w:t>бъект</w:t>
      </w:r>
      <w:proofErr w:type="spellEnd"/>
      <w:r w:rsidR="00836ADB" w:rsidRPr="007B7994">
        <w:rPr>
          <w:rFonts w:ascii="Times New Roman" w:hAnsi="Times New Roman" w:cs="Times New Roman"/>
          <w:sz w:val="28"/>
          <w:szCs w:val="28"/>
        </w:rPr>
        <w:t xml:space="preserve"> синхронизации</w:t>
      </w:r>
    </w:p>
    <w:p w14:paraId="3D379B6D" w14:textId="6B4722C8" w:rsidR="002E4A28" w:rsidRPr="007B7994" w:rsidRDefault="00836ADB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B7994">
        <w:rPr>
          <w:rFonts w:ascii="Times New Roman" w:hAnsi="Times New Roman" w:cs="Times New Roman"/>
          <w:sz w:val="28"/>
          <w:szCs w:val="28"/>
        </w:rPr>
        <w:t xml:space="preserve">два состояния: сигнальное – наступление заданного момента времени; несигнальное (активное и пассивное состояние) </w:t>
      </w:r>
      <w:r w:rsidR="00E25D27">
        <w:rPr>
          <w:rFonts w:ascii="Times New Roman" w:hAnsi="Times New Roman" w:cs="Times New Roman"/>
          <w:sz w:val="28"/>
          <w:szCs w:val="28"/>
          <w:lang w:val="ru-RU"/>
        </w:rPr>
        <w:t>– ждет</w:t>
      </w:r>
      <w:r w:rsidRPr="007B7994">
        <w:rPr>
          <w:rFonts w:ascii="Times New Roman" w:hAnsi="Times New Roman" w:cs="Times New Roman"/>
          <w:sz w:val="28"/>
          <w:szCs w:val="28"/>
        </w:rPr>
        <w:t xml:space="preserve"> наступления заданного момента времени.</w:t>
      </w:r>
    </w:p>
    <w:p w14:paraId="19527D51" w14:textId="77777777" w:rsidR="002E4A28" w:rsidRPr="007B7994" w:rsidRDefault="002E4A28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0C9E424D" w14:textId="77777777" w:rsidR="002E4A28" w:rsidRPr="007B7994" w:rsidRDefault="00836ADB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B7994">
        <w:rPr>
          <w:rFonts w:ascii="Times New Roman" w:hAnsi="Times New Roman" w:cs="Times New Roman"/>
          <w:sz w:val="28"/>
          <w:szCs w:val="28"/>
          <w:lang w:val="ru-RU"/>
        </w:rPr>
        <w:t xml:space="preserve">типы: </w:t>
      </w:r>
      <w:r w:rsidRPr="007B7994">
        <w:rPr>
          <w:rFonts w:ascii="Times New Roman" w:hAnsi="Times New Roman" w:cs="Times New Roman"/>
          <w:sz w:val="28"/>
          <w:szCs w:val="28"/>
        </w:rPr>
        <w:t>с автоматическим или ручным сбросом</w:t>
      </w:r>
      <w:r w:rsidRPr="007B799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2E624E74" w14:textId="77777777" w:rsidR="002E4A28" w:rsidRPr="007B7994" w:rsidRDefault="002E4A28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C6880C0" w14:textId="77777777" w:rsidR="002E4A28" w:rsidRPr="007B7994" w:rsidRDefault="00836ADB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B7994">
        <w:rPr>
          <w:rFonts w:ascii="Times New Roman" w:hAnsi="Times New Roman" w:cs="Times New Roman"/>
          <w:sz w:val="28"/>
          <w:szCs w:val="28"/>
        </w:rPr>
        <w:object w:dxaOrig="8667" w:dyaOrig="3505" w14:anchorId="17C34E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2pt;height:175.2pt" o:ole="">
            <v:imagedata r:id="rId8" o:title=""/>
          </v:shape>
          <o:OLEObject Type="Embed" ProgID="Visio.Drawing.15" ShapeID="_x0000_i1025" DrawAspect="Content" ObjectID="_1760091473" r:id="rId9"/>
        </w:object>
      </w:r>
    </w:p>
    <w:p w14:paraId="201FF99A" w14:textId="77777777" w:rsidR="002E4A28" w:rsidRPr="007B7994" w:rsidRDefault="002E4A28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05B75719" w14:textId="77777777" w:rsidR="002E4A28" w:rsidRDefault="00836ADB" w:rsidP="00E25D27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743978">
        <w:rPr>
          <w:rFonts w:ascii="Times New Roman" w:hAnsi="Times New Roman" w:cs="Times New Roman"/>
          <w:sz w:val="28"/>
          <w:szCs w:val="28"/>
          <w:highlight w:val="yellow"/>
        </w:rPr>
        <w:t xml:space="preserve">Перечислите типы часов, используемых в </w:t>
      </w:r>
      <w:r w:rsidRPr="00743978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Linux</w:t>
      </w:r>
      <w:r w:rsidRPr="00743978">
        <w:rPr>
          <w:rFonts w:ascii="Times New Roman" w:hAnsi="Times New Roman" w:cs="Times New Roman"/>
          <w:sz w:val="28"/>
          <w:szCs w:val="28"/>
          <w:highlight w:val="yellow"/>
        </w:rPr>
        <w:t xml:space="preserve">, поясните их назначение.  </w:t>
      </w:r>
    </w:p>
    <w:p w14:paraId="545F26F9" w14:textId="77777777" w:rsidR="00743978" w:rsidRPr="00743978" w:rsidRDefault="00743978" w:rsidP="00743978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14:paraId="65951EDD" w14:textId="3A10BC98" w:rsidR="002E4A28" w:rsidRPr="007B7994" w:rsidRDefault="00836ADB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B7994">
        <w:rPr>
          <w:rFonts w:ascii="Times New Roman" w:hAnsi="Times New Roman" w:cs="Times New Roman"/>
          <w:sz w:val="28"/>
          <w:szCs w:val="28"/>
          <w:lang w:val="en-US"/>
        </w:rPr>
        <w:t>REALTIME</w:t>
      </w:r>
      <w:r w:rsidRPr="007B7994">
        <w:rPr>
          <w:rFonts w:ascii="Times New Roman" w:hAnsi="Times New Roman" w:cs="Times New Roman"/>
          <w:sz w:val="28"/>
          <w:szCs w:val="28"/>
        </w:rPr>
        <w:t xml:space="preserve"> – системное время</w:t>
      </w:r>
      <w:r w:rsidR="00E7472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B7994">
        <w:rPr>
          <w:rFonts w:ascii="Times New Roman" w:hAnsi="Times New Roman" w:cs="Times New Roman"/>
          <w:sz w:val="28"/>
          <w:szCs w:val="28"/>
        </w:rPr>
        <w:t xml:space="preserve">(настенное), </w:t>
      </w:r>
    </w:p>
    <w:p w14:paraId="0FF4CF4C" w14:textId="2CFB26EA" w:rsidR="00E7472F" w:rsidRDefault="00836ADB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B7994">
        <w:rPr>
          <w:rFonts w:ascii="Times New Roman" w:hAnsi="Times New Roman" w:cs="Times New Roman"/>
          <w:sz w:val="28"/>
          <w:szCs w:val="28"/>
          <w:lang w:val="en-US"/>
        </w:rPr>
        <w:t>MONOTONIC</w:t>
      </w:r>
      <w:r w:rsidRPr="007B7994">
        <w:rPr>
          <w:rFonts w:ascii="Times New Roman" w:hAnsi="Times New Roman" w:cs="Times New Roman"/>
          <w:sz w:val="28"/>
          <w:szCs w:val="28"/>
        </w:rPr>
        <w:t xml:space="preserve"> – с начала загрузки </w:t>
      </w:r>
      <w:r w:rsidRPr="007B7994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="00E7472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B7994">
        <w:rPr>
          <w:rFonts w:ascii="Times New Roman" w:hAnsi="Times New Roman" w:cs="Times New Roman"/>
          <w:sz w:val="28"/>
          <w:szCs w:val="28"/>
        </w:rPr>
        <w:t xml:space="preserve">(монотонно возрастает), </w:t>
      </w:r>
    </w:p>
    <w:p w14:paraId="24CDFAC0" w14:textId="39FC4E68" w:rsidR="002E4A28" w:rsidRPr="007B7994" w:rsidRDefault="00836ADB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B7994">
        <w:rPr>
          <w:rFonts w:ascii="Times New Roman" w:hAnsi="Times New Roman" w:cs="Times New Roman"/>
          <w:sz w:val="28"/>
          <w:szCs w:val="28"/>
          <w:lang w:val="en-US"/>
        </w:rPr>
        <w:t>PROCESS</w:t>
      </w:r>
      <w:r w:rsidRPr="007B7994">
        <w:rPr>
          <w:rFonts w:ascii="Times New Roman" w:hAnsi="Times New Roman" w:cs="Times New Roman"/>
          <w:sz w:val="28"/>
          <w:szCs w:val="28"/>
        </w:rPr>
        <w:t xml:space="preserve"> – процессорное время</w:t>
      </w:r>
      <w:r w:rsidR="00E7472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B7994">
        <w:rPr>
          <w:rFonts w:ascii="Times New Roman" w:hAnsi="Times New Roman" w:cs="Times New Roman"/>
          <w:sz w:val="28"/>
          <w:szCs w:val="28"/>
        </w:rPr>
        <w:t xml:space="preserve">(затраченное процессом), </w:t>
      </w:r>
    </w:p>
    <w:p w14:paraId="0D1951E6" w14:textId="1F58CE9D" w:rsidR="002E4A28" w:rsidRPr="007B7994" w:rsidRDefault="00836ADB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7B7994">
        <w:rPr>
          <w:rFonts w:ascii="Times New Roman" w:hAnsi="Times New Roman" w:cs="Times New Roman"/>
          <w:sz w:val="28"/>
          <w:szCs w:val="28"/>
          <w:lang w:val="en-US"/>
        </w:rPr>
        <w:t>THREAD</w:t>
      </w:r>
      <w:r w:rsidRPr="007B7994">
        <w:rPr>
          <w:rFonts w:ascii="Times New Roman" w:hAnsi="Times New Roman" w:cs="Times New Roman"/>
          <w:sz w:val="28"/>
          <w:szCs w:val="28"/>
        </w:rPr>
        <w:t xml:space="preserve"> – процессорное время</w:t>
      </w:r>
      <w:r w:rsidR="00E7472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B7994">
        <w:rPr>
          <w:rFonts w:ascii="Times New Roman" w:hAnsi="Times New Roman" w:cs="Times New Roman"/>
          <w:sz w:val="28"/>
          <w:szCs w:val="28"/>
        </w:rPr>
        <w:t>(затраченное потоком).</w:t>
      </w:r>
    </w:p>
    <w:p w14:paraId="1F67963C" w14:textId="77777777" w:rsidR="002E4A28" w:rsidRPr="007B7994" w:rsidRDefault="002E4A28" w:rsidP="00E25D27">
      <w:pPr>
        <w:pStyle w:val="ListParagraph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3FB3FAE" w14:textId="77777777" w:rsidR="002E4A28" w:rsidRPr="007B7994" w:rsidRDefault="00836ADB" w:rsidP="00E25D27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13BA6">
        <w:rPr>
          <w:rFonts w:ascii="Times New Roman" w:hAnsi="Times New Roman" w:cs="Times New Roman"/>
          <w:sz w:val="28"/>
          <w:szCs w:val="28"/>
          <w:highlight w:val="yellow"/>
        </w:rPr>
        <w:t xml:space="preserve">Поясните назначение констант </w:t>
      </w:r>
      <w:r w:rsidRPr="00E13BA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HZ</w:t>
      </w:r>
      <w:r w:rsidRPr="00E13BA6">
        <w:rPr>
          <w:rFonts w:ascii="Times New Roman" w:hAnsi="Times New Roman" w:cs="Times New Roman"/>
          <w:sz w:val="28"/>
          <w:szCs w:val="28"/>
          <w:highlight w:val="yellow"/>
        </w:rPr>
        <w:t xml:space="preserve">, </w:t>
      </w:r>
      <w:r w:rsidRPr="00E13BA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CLOCKS</w:t>
      </w:r>
      <w:r w:rsidRPr="00E13BA6">
        <w:rPr>
          <w:rFonts w:ascii="Times New Roman" w:hAnsi="Times New Roman" w:cs="Times New Roman"/>
          <w:sz w:val="28"/>
          <w:szCs w:val="28"/>
          <w:highlight w:val="yellow"/>
        </w:rPr>
        <w:t>_</w:t>
      </w:r>
      <w:r w:rsidRPr="00E13BA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PER</w:t>
      </w:r>
      <w:r w:rsidRPr="00E13BA6">
        <w:rPr>
          <w:rFonts w:ascii="Times New Roman" w:hAnsi="Times New Roman" w:cs="Times New Roman"/>
          <w:sz w:val="28"/>
          <w:szCs w:val="28"/>
          <w:highlight w:val="yellow"/>
        </w:rPr>
        <w:t>_</w:t>
      </w:r>
      <w:r w:rsidRPr="00E13BA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SEC</w:t>
      </w:r>
      <w:r w:rsidRPr="00E13BA6">
        <w:rPr>
          <w:rFonts w:ascii="Times New Roman" w:hAnsi="Times New Roman" w:cs="Times New Roman"/>
          <w:sz w:val="28"/>
          <w:szCs w:val="28"/>
          <w:highlight w:val="yellow"/>
        </w:rPr>
        <w:t>.</w:t>
      </w:r>
      <w:r w:rsidRPr="007B7994"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38C6E5C8" w14:textId="77777777" w:rsidR="002E4A28" w:rsidRPr="007B7994" w:rsidRDefault="00836ADB" w:rsidP="00E25D27">
      <w:pPr>
        <w:spacing w:before="240" w:after="240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B7994">
        <w:rPr>
          <w:rFonts w:ascii="Times New Roman" w:hAnsi="Times New Roman" w:cs="Times New Roman"/>
          <w:sz w:val="28"/>
          <w:szCs w:val="28"/>
          <w:lang w:val="en-US"/>
        </w:rPr>
        <w:t>HZ</w:t>
      </w:r>
      <w:r w:rsidRPr="007B7994">
        <w:rPr>
          <w:rFonts w:ascii="Times New Roman" w:hAnsi="Times New Roman" w:cs="Times New Roman"/>
          <w:sz w:val="28"/>
          <w:szCs w:val="28"/>
        </w:rPr>
        <w:t xml:space="preserve"> – частота системного таймера (обычно, 100,250, x86</w:t>
      </w:r>
      <w:r w:rsidRPr="007B7994">
        <w:rPr>
          <w:rFonts w:ascii="Times New Roman" w:hAnsi="Times New Roman" w:cs="Times New Roman"/>
          <w:sz w:val="28"/>
          <w:szCs w:val="28"/>
          <w:lang w:val="ru-RU"/>
        </w:rPr>
        <w:t xml:space="preserve"> сейчас </w:t>
      </w:r>
      <w:r w:rsidRPr="007B7994">
        <w:rPr>
          <w:rFonts w:ascii="Times New Roman" w:hAnsi="Times New Roman" w:cs="Times New Roman"/>
          <w:sz w:val="28"/>
          <w:szCs w:val="28"/>
          <w:u w:val="single"/>
        </w:rPr>
        <w:t>1000</w:t>
      </w:r>
      <w:r w:rsidRPr="007B7994">
        <w:rPr>
          <w:rFonts w:ascii="Times New Roman" w:hAnsi="Times New Roman" w:cs="Times New Roman"/>
          <w:sz w:val="28"/>
          <w:szCs w:val="28"/>
        </w:rPr>
        <w:t>), параметр ядра.</w:t>
      </w:r>
      <w:r w:rsidRPr="007B7994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Это значит, что прерывание таймера возникает </w:t>
      </w:r>
      <w:r w:rsidRPr="007B7994">
        <w:rPr>
          <w:rFonts w:ascii="Times New Roman" w:eastAsia="Georgia" w:hAnsi="Times New Roman" w:cs="Times New Roman"/>
          <w:color w:val="4A4A4A"/>
          <w:sz w:val="28"/>
          <w:szCs w:val="28"/>
          <w:highlight w:val="white"/>
        </w:rPr>
        <w:t>HZ</w:t>
      </w:r>
      <w:r w:rsidRPr="007B7994">
        <w:rPr>
          <w:rFonts w:ascii="Times New Roman" w:eastAsia="Georgia" w:hAnsi="Times New Roman" w:cs="Times New Roman"/>
          <w:color w:val="4A4A4A"/>
          <w:sz w:val="28"/>
          <w:szCs w:val="28"/>
          <w:highlight w:val="white"/>
          <w:lang w:val="ru-RU"/>
        </w:rPr>
        <w:t xml:space="preserve"> </w:t>
      </w:r>
      <w:r w:rsidRPr="007B7994">
        <w:rPr>
          <w:rFonts w:ascii="Times New Roman" w:eastAsia="Times New Roman" w:hAnsi="Times New Roman" w:cs="Times New Roman"/>
          <w:sz w:val="28"/>
          <w:szCs w:val="28"/>
          <w:lang w:val="ru-RU"/>
        </w:rPr>
        <w:t>раз в секунду.</w:t>
      </w:r>
    </w:p>
    <w:p w14:paraId="4169EEE4" w14:textId="77777777" w:rsidR="002E4A28" w:rsidRPr="007B7994" w:rsidRDefault="00836ADB" w:rsidP="00E25D27">
      <w:pPr>
        <w:spacing w:before="240" w:after="240"/>
        <w:jc w:val="both"/>
        <w:rPr>
          <w:rFonts w:ascii="Times New Roman" w:hAnsi="Times New Roman" w:cs="Times New Roman"/>
          <w:color w:val="333333"/>
          <w:sz w:val="28"/>
          <w:szCs w:val="28"/>
          <w:highlight w:val="white"/>
          <w:lang w:val="ru-RU"/>
        </w:rPr>
      </w:pPr>
      <w:r w:rsidRPr="007B7994">
        <w:rPr>
          <w:rFonts w:ascii="Times New Roman" w:eastAsia="Courier New" w:hAnsi="Times New Roman" w:cs="Times New Roman"/>
          <w:color w:val="C7254E"/>
          <w:sz w:val="28"/>
          <w:szCs w:val="28"/>
          <w:shd w:val="clear" w:color="auto" w:fill="F9F2F4"/>
        </w:rPr>
        <w:t>CLOCKS_PER_SEC</w:t>
      </w:r>
      <w:r w:rsidRPr="007B7994">
        <w:rPr>
          <w:rFonts w:ascii="Times New Roman" w:hAnsi="Times New Roman" w:cs="Times New Roman"/>
          <w:color w:val="333333"/>
          <w:sz w:val="28"/>
          <w:szCs w:val="28"/>
          <w:highlight w:val="white"/>
        </w:rPr>
        <w:t xml:space="preserve"> - число, обозначающее количество тиков в секунду.</w:t>
      </w:r>
      <w:r w:rsidRPr="007B7994">
        <w:rPr>
          <w:rFonts w:ascii="Times New Roman" w:hAnsi="Times New Roman" w:cs="Times New Roman"/>
          <w:color w:val="333333"/>
          <w:sz w:val="28"/>
          <w:szCs w:val="28"/>
          <w:highlight w:val="white"/>
          <w:lang w:val="ru-RU"/>
        </w:rPr>
        <w:t xml:space="preserve"> </w:t>
      </w:r>
      <w:r w:rsidRPr="007B7994">
        <w:rPr>
          <w:rFonts w:ascii="Times New Roman" w:hAnsi="Times New Roman" w:cs="Times New Roman"/>
          <w:sz w:val="28"/>
          <w:szCs w:val="28"/>
          <w:lang w:val="en-US"/>
        </w:rPr>
        <w:t>CLOCKS</w:t>
      </w:r>
      <w:r w:rsidRPr="007B7994">
        <w:rPr>
          <w:rFonts w:ascii="Times New Roman" w:hAnsi="Times New Roman" w:cs="Times New Roman"/>
          <w:sz w:val="28"/>
          <w:szCs w:val="28"/>
          <w:lang w:val="ru-RU"/>
        </w:rPr>
        <w:t>_</w:t>
      </w:r>
      <w:r w:rsidRPr="007B7994">
        <w:rPr>
          <w:rFonts w:ascii="Times New Roman" w:hAnsi="Times New Roman" w:cs="Times New Roman"/>
          <w:sz w:val="28"/>
          <w:szCs w:val="28"/>
          <w:lang w:val="en-US"/>
        </w:rPr>
        <w:t>PER</w:t>
      </w:r>
      <w:r w:rsidRPr="007B7994">
        <w:rPr>
          <w:rFonts w:ascii="Times New Roman" w:hAnsi="Times New Roman" w:cs="Times New Roman"/>
          <w:sz w:val="28"/>
          <w:szCs w:val="28"/>
          <w:lang w:val="ru-RU"/>
        </w:rPr>
        <w:t>_</w:t>
      </w:r>
      <w:r w:rsidRPr="007B7994">
        <w:rPr>
          <w:rFonts w:ascii="Times New Roman" w:hAnsi="Times New Roman" w:cs="Times New Roman"/>
          <w:sz w:val="28"/>
          <w:szCs w:val="28"/>
          <w:lang w:val="en-US"/>
        </w:rPr>
        <w:t>SEC</w:t>
      </w:r>
      <w:r w:rsidRPr="007B7994">
        <w:rPr>
          <w:rFonts w:ascii="Times New Roman" w:hAnsi="Times New Roman" w:cs="Times New Roman"/>
          <w:sz w:val="28"/>
          <w:szCs w:val="28"/>
          <w:lang w:val="ru-RU"/>
        </w:rPr>
        <w:t xml:space="preserve"> = 1000. Для каждой системы это число различно.</w:t>
      </w:r>
    </w:p>
    <w:p w14:paraId="17FE7460" w14:textId="77777777" w:rsidR="002E4A28" w:rsidRPr="007B7994" w:rsidRDefault="00836ADB" w:rsidP="00E25D27">
      <w:pPr>
        <w:spacing w:before="240" w:after="24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7B7994">
        <w:rPr>
          <w:rFonts w:ascii="Times New Roman" w:eastAsia="Times New Roman" w:hAnsi="Times New Roman" w:cs="Times New Roman"/>
          <w:sz w:val="28"/>
          <w:szCs w:val="28"/>
        </w:rPr>
        <w:t>clock</w:t>
      </w:r>
      <w:proofErr w:type="spellEnd"/>
      <w:r w:rsidRPr="007B7994">
        <w:rPr>
          <w:rFonts w:ascii="Times New Roman" w:eastAsia="Times New Roman" w:hAnsi="Times New Roman" w:cs="Times New Roman"/>
          <w:sz w:val="28"/>
          <w:szCs w:val="28"/>
        </w:rPr>
        <w:t>()/CLOCKS_PER_SEC = количество секунд.</w:t>
      </w:r>
    </w:p>
    <w:sectPr w:rsidR="002E4A28" w:rsidRPr="007B7994">
      <w:headerReference w:type="default" r:id="rId10"/>
      <w:pgSz w:w="11909" w:h="16834"/>
      <w:pgMar w:top="720" w:right="720" w:bottom="720" w:left="72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6C3440" w14:textId="77777777" w:rsidR="00A24243" w:rsidRDefault="00A24243">
      <w:pPr>
        <w:spacing w:line="240" w:lineRule="auto"/>
      </w:pPr>
      <w:r>
        <w:separator/>
      </w:r>
    </w:p>
  </w:endnote>
  <w:endnote w:type="continuationSeparator" w:id="0">
    <w:p w14:paraId="54F4EBF4" w14:textId="77777777" w:rsidR="00A24243" w:rsidRDefault="00A2424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A0CC98" w14:textId="77777777" w:rsidR="00A24243" w:rsidRDefault="00A24243">
      <w:r>
        <w:separator/>
      </w:r>
    </w:p>
  </w:footnote>
  <w:footnote w:type="continuationSeparator" w:id="0">
    <w:p w14:paraId="54F3EEF1" w14:textId="77777777" w:rsidR="00A24243" w:rsidRDefault="00A2424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6F07A8" w14:textId="77777777" w:rsidR="002E4A28" w:rsidRDefault="002E4A28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3E957D6"/>
    <w:multiLevelType w:val="multilevel"/>
    <w:tmpl w:val="53E957D6"/>
    <w:lvl w:ilvl="0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lang w:val="en-US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num w:numId="1" w16cid:durableId="23436225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/>
  <w:defaultTabStop w:val="708"/>
  <w:drawingGridVerticalSpacing w:val="156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spaceForUL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E4A28"/>
    <w:rsid w:val="002E4A28"/>
    <w:rsid w:val="006B0CEA"/>
    <w:rsid w:val="00743978"/>
    <w:rsid w:val="007B7994"/>
    <w:rsid w:val="00836ADB"/>
    <w:rsid w:val="00875F60"/>
    <w:rsid w:val="009765E9"/>
    <w:rsid w:val="00A24243"/>
    <w:rsid w:val="00BF1E00"/>
    <w:rsid w:val="00E13BA6"/>
    <w:rsid w:val="00E25D27"/>
    <w:rsid w:val="00E7472F"/>
    <w:rsid w:val="05845394"/>
    <w:rsid w:val="0DB21AFD"/>
    <w:rsid w:val="1DFB22F0"/>
    <w:rsid w:val="1E953BD8"/>
    <w:rsid w:val="1FE54013"/>
    <w:rsid w:val="28574967"/>
    <w:rsid w:val="292C2FF7"/>
    <w:rsid w:val="2AA52EB1"/>
    <w:rsid w:val="324113F0"/>
    <w:rsid w:val="33FE36C8"/>
    <w:rsid w:val="4C4A701D"/>
    <w:rsid w:val="4D7A2190"/>
    <w:rsid w:val="5C3B2BE8"/>
    <w:rsid w:val="5C9D3DD0"/>
    <w:rsid w:val="652E0AE3"/>
    <w:rsid w:val="70A743E1"/>
    <w:rsid w:val="797640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C07D07A"/>
  <w15:docId w15:val="{C6BA8E5A-6715-460C-9443-C4B9CDDA66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SimSun" w:hAnsi="Times New Roman" w:cs="Times New Roman"/>
        <w:lang w:val="ru-BY" w:eastAsia="ru-BY" w:bidi="ar-SA"/>
      </w:rPr>
    </w:rPrDefault>
    <w:pPrDefault/>
  </w:docDefaults>
  <w:latentStyles w:defLockedState="0" w:defUIPriority="0" w:defSemiHidden="0" w:defUnhideWhenUsed="0" w:defQFormat="0" w:count="376"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99"/>
    <w:lsdException w:name="Medium Grid 3" w:uiPriority="99"/>
    <w:lsdException w:name="Dark List" w:uiPriority="99"/>
    <w:lsdException w:name="Colorful Shading" w:uiPriority="99"/>
    <w:lsdException w:name="Colorful List" w:uiPriority="99"/>
    <w:lsdException w:name="Colorful Grid" w:uiPriority="99"/>
    <w:lsdException w:name="Light Shading Accent 1" w:uiPriority="99"/>
    <w:lsdException w:name="Light List Accent 1" w:uiPriority="99"/>
    <w:lsdException w:name="Light Grid Accent 1" w:uiPriority="99"/>
    <w:lsdException w:name="Medium Shading 1 Accent 1" w:uiPriority="99"/>
    <w:lsdException w:name="Medium Shading 2 Accent 1" w:uiPriority="99"/>
    <w:lsdException w:name="Medium List 1 Accent 1" w:uiPriority="99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99"/>
    <w:lsdException w:name="Medium Grid 1 Accent 1" w:uiPriority="99"/>
    <w:lsdException w:name="Medium Grid 2 Accent 1" w:uiPriority="99"/>
    <w:lsdException w:name="Medium Grid 3 Accent 1" w:uiPriority="99"/>
    <w:lsdException w:name="Dark List Accent 1" w:uiPriority="99"/>
    <w:lsdException w:name="Colorful Shading Accent 1" w:uiPriority="99"/>
    <w:lsdException w:name="Colorful List Accent 1" w:uiPriority="99"/>
    <w:lsdException w:name="Colorful Grid Accent 1" w:uiPriority="99"/>
    <w:lsdException w:name="Light Shading Accent 2" w:uiPriority="99"/>
    <w:lsdException w:name="Light List Accent 2" w:uiPriority="99"/>
    <w:lsdException w:name="Light Grid Accent 2" w:uiPriority="99"/>
    <w:lsdException w:name="Medium Shading 1 Accent 2" w:uiPriority="99"/>
    <w:lsdException w:name="Medium Shading 2 Accent 2" w:uiPriority="99"/>
    <w:lsdException w:name="Medium List 1 Accent 2" w:uiPriority="99"/>
    <w:lsdException w:name="Medium List 2 Accent 2" w:uiPriority="99"/>
    <w:lsdException w:name="Medium Grid 1 Accent 2" w:uiPriority="99"/>
    <w:lsdException w:name="Medium Grid 2 Accent 2" w:uiPriority="99"/>
    <w:lsdException w:name="Medium Grid 3 Accent 2" w:uiPriority="99"/>
    <w:lsdException w:name="Dark List Accent 2" w:uiPriority="99"/>
    <w:lsdException w:name="Colorful Shading Accent 2" w:uiPriority="99"/>
    <w:lsdException w:name="Colorful List Accent 2" w:uiPriority="99"/>
    <w:lsdException w:name="Colorful Grid Accent 2" w:uiPriority="99"/>
    <w:lsdException w:name="Light Shading Accent 3" w:uiPriority="99"/>
    <w:lsdException w:name="Light List Accent 3" w:uiPriority="99"/>
    <w:lsdException w:name="Light Grid Accent 3" w:uiPriority="99"/>
    <w:lsdException w:name="Medium Shading 1 Accent 3" w:uiPriority="99"/>
    <w:lsdException w:name="Medium Shading 2 Accent 3" w:uiPriority="99"/>
    <w:lsdException w:name="Medium List 1 Accent 3" w:uiPriority="99"/>
    <w:lsdException w:name="Medium List 2 Accent 3" w:uiPriority="99"/>
    <w:lsdException w:name="Medium Grid 1 Accent 3" w:uiPriority="99"/>
    <w:lsdException w:name="Medium Grid 2 Accent 3" w:uiPriority="99"/>
    <w:lsdException w:name="Medium Grid 3 Accent 3" w:uiPriority="99"/>
    <w:lsdException w:name="Dark List Accent 3" w:uiPriority="99"/>
    <w:lsdException w:name="Colorful Shading Accent 3" w:uiPriority="99"/>
    <w:lsdException w:name="Colorful List Accent 3" w:uiPriority="99"/>
    <w:lsdException w:name="Colorful Grid Accent 3" w:uiPriority="99"/>
    <w:lsdException w:name="Light Shading Accent 4" w:uiPriority="99"/>
    <w:lsdException w:name="Light List Accent 4" w:uiPriority="99"/>
    <w:lsdException w:name="Light Grid Accent 4" w:uiPriority="99"/>
    <w:lsdException w:name="Medium Shading 1 Accent 4" w:uiPriority="99"/>
    <w:lsdException w:name="Medium Shading 2 Accent 4" w:uiPriority="99"/>
    <w:lsdException w:name="Medium List 1 Accent 4" w:uiPriority="99"/>
    <w:lsdException w:name="Medium List 2 Accent 4" w:uiPriority="99"/>
    <w:lsdException w:name="Medium Grid 1 Accent 4" w:uiPriority="99"/>
    <w:lsdException w:name="Medium Grid 2 Accent 4" w:uiPriority="99"/>
    <w:lsdException w:name="Medium Grid 3 Accent 4" w:uiPriority="99"/>
    <w:lsdException w:name="Dark List Accent 4" w:uiPriority="99"/>
    <w:lsdException w:name="Colorful Shading Accent 4" w:uiPriority="99"/>
    <w:lsdException w:name="Colorful List Accent 4" w:uiPriority="99"/>
    <w:lsdException w:name="Colorful Grid Accent 4" w:uiPriority="99"/>
    <w:lsdException w:name="Light Shading Accent 5" w:uiPriority="99"/>
    <w:lsdException w:name="Light List Accent 5" w:uiPriority="99"/>
    <w:lsdException w:name="Light Grid Accent 5" w:uiPriority="99"/>
    <w:lsdException w:name="Medium Shading 1 Accent 5" w:uiPriority="99"/>
    <w:lsdException w:name="Medium Shading 2 Accent 5" w:uiPriority="99"/>
    <w:lsdException w:name="Medium List 1 Accent 5" w:uiPriority="99"/>
    <w:lsdException w:name="Medium List 2 Accent 5" w:uiPriority="99"/>
    <w:lsdException w:name="Medium Grid 1 Accent 5" w:uiPriority="99"/>
    <w:lsdException w:name="Medium Grid 2 Accent 5" w:uiPriority="99"/>
    <w:lsdException w:name="Medium Grid 3 Accent 5" w:uiPriority="99"/>
    <w:lsdException w:name="Dark List Accent 5" w:uiPriority="99"/>
    <w:lsdException w:name="Colorful Shading Accent 5" w:uiPriority="99"/>
    <w:lsdException w:name="Colorful List Accent 5" w:uiPriority="99"/>
    <w:lsdException w:name="Colorful Grid Accent 5" w:uiPriority="99"/>
    <w:lsdException w:name="Light Shading Accent 6" w:uiPriority="99"/>
    <w:lsdException w:name="Light List Accent 6" w:uiPriority="99"/>
    <w:lsdException w:name="Light Grid Accent 6" w:uiPriority="99"/>
    <w:lsdException w:name="Medium Shading 1 Accent 6" w:uiPriority="99"/>
    <w:lsdException w:name="Medium Shading 2 Accent 6" w:uiPriority="99"/>
    <w:lsdException w:name="Medium List 1 Accent 6" w:uiPriority="99"/>
    <w:lsdException w:name="Medium List 2 Accent 6" w:uiPriority="99"/>
    <w:lsdException w:name="Medium Grid 1 Accent 6" w:uiPriority="99"/>
    <w:lsdException w:name="Medium Grid 2 Accent 6" w:uiPriority="99"/>
    <w:lsdException w:name="Medium Grid 3 Accent 6" w:uiPriority="99"/>
    <w:lsdException w:name="Dark List Accent 6" w:uiPriority="99"/>
    <w:lsdException w:name="Colorful Shading Accent 6" w:uiPriority="99"/>
    <w:lsdException w:name="Colorful List Accent 6" w:uiPriority="99"/>
    <w:lsdException w:name="Colorful Grid Accent 6" w:uiPriority="99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pPr>
      <w:spacing w:line="276" w:lineRule="auto"/>
    </w:pPr>
    <w:rPr>
      <w:rFonts w:ascii="Arial" w:eastAsia="Arial" w:hAnsi="Arial" w:cs="Arial"/>
      <w:sz w:val="22"/>
      <w:szCs w:val="22"/>
      <w:lang w:val="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2</Pages>
  <Words>384</Words>
  <Characters>2192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syagitka</dc:creator>
  <cp:lastModifiedBy>La Baguette</cp:lastModifiedBy>
  <cp:revision>9</cp:revision>
  <dcterms:created xsi:type="dcterms:W3CDTF">2021-11-26T17:26:00Z</dcterms:created>
  <dcterms:modified xsi:type="dcterms:W3CDTF">2023-10-29T10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0382</vt:lpwstr>
  </property>
  <property fmtid="{D5CDD505-2E9C-101B-9397-08002B2CF9AE}" pid="3" name="ICV">
    <vt:lpwstr>C4646D1BBDD9439885DB0488249AD9D3</vt:lpwstr>
  </property>
</Properties>
</file>